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58C3122" w14:textId="0A117481" w:rsidR="00F97D5B" w:rsidRPr="00517967" w:rsidRDefault="00A87A0E" w:rsidP="001F2FBE">
      <w:pPr>
        <w:jc w:val="center"/>
        <w:rPr>
          <w:b/>
          <w:sz w:val="30"/>
          <w:szCs w:val="30"/>
        </w:rPr>
      </w:pPr>
      <w:proofErr w:type="gramStart"/>
      <w:r w:rsidRPr="00517967">
        <w:rPr>
          <w:rFonts w:hint="eastAsia"/>
          <w:b/>
          <w:sz w:val="30"/>
          <w:szCs w:val="30"/>
        </w:rPr>
        <w:t>毕设工作</w:t>
      </w:r>
      <w:proofErr w:type="gramEnd"/>
    </w:p>
    <w:p w14:paraId="2CD4B179" w14:textId="21BB1A0C" w:rsidR="00F34C22" w:rsidRPr="002472E0" w:rsidRDefault="00F97D5B" w:rsidP="00F97D5B">
      <w:pPr>
        <w:wordWrap w:val="0"/>
        <w:jc w:val="right"/>
        <w:rPr>
          <w:szCs w:val="30"/>
        </w:rPr>
      </w:pPr>
      <w:proofErr w:type="gramStart"/>
      <w:r w:rsidRPr="002472E0">
        <w:rPr>
          <w:rFonts w:hint="eastAsia"/>
          <w:szCs w:val="30"/>
        </w:rPr>
        <w:t>纪源</w:t>
      </w:r>
      <w:proofErr w:type="gramEnd"/>
      <w:r w:rsidRPr="002472E0">
        <w:rPr>
          <w:rFonts w:hint="eastAsia"/>
          <w:szCs w:val="30"/>
        </w:rPr>
        <w:t xml:space="preserve">  </w:t>
      </w:r>
      <w:r w:rsidR="00395DC8" w:rsidRPr="002472E0">
        <w:rPr>
          <w:rFonts w:hint="eastAsia"/>
          <w:szCs w:val="30"/>
        </w:rPr>
        <w:t>2013</w:t>
      </w:r>
      <w:r w:rsidR="00A941FB" w:rsidRPr="002472E0">
        <w:rPr>
          <w:rFonts w:hint="eastAsia"/>
          <w:szCs w:val="30"/>
        </w:rPr>
        <w:t>-11-25</w:t>
      </w:r>
    </w:p>
    <w:p w14:paraId="5F37BDCA" w14:textId="23D32BBA" w:rsidR="00E3128D" w:rsidRPr="001F2FBE" w:rsidRDefault="00A75426" w:rsidP="00E3128D">
      <w:pPr>
        <w:jc w:val="left"/>
        <w:rPr>
          <w:sz w:val="30"/>
          <w:szCs w:val="30"/>
        </w:rPr>
      </w:pPr>
      <w:r>
        <w:rPr>
          <w:sz w:val="30"/>
          <w:szCs w:val="30"/>
        </w:rPr>
        <w:object w:dxaOrig="13945" w:dyaOrig="8049" w14:anchorId="1CE087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1.15pt;height:243.15pt" o:ole="">
            <v:imagedata r:id="rId9" o:title=""/>
          </v:shape>
          <o:OLEObject Type="Embed" ProgID="Visio.Drawing.11" ShapeID="_x0000_i1028" DrawAspect="Content" ObjectID="_1446903542" r:id="rId10"/>
        </w:object>
      </w:r>
    </w:p>
    <w:p w14:paraId="76A92FD8" w14:textId="77777777" w:rsidR="00A87A0E" w:rsidRDefault="00A87A0E">
      <w:r>
        <w:rPr>
          <w:rFonts w:hint="eastAsia"/>
        </w:rPr>
        <w:t>一、修改国宝师兄程序</w:t>
      </w:r>
    </w:p>
    <w:p w14:paraId="539D56D9" w14:textId="77777777" w:rsidR="00A87A0E" w:rsidRDefault="00A87A0E">
      <w:r>
        <w:rPr>
          <w:rFonts w:hint="eastAsia"/>
        </w:rPr>
        <w:t>1.</w:t>
      </w:r>
      <w:r>
        <w:rPr>
          <w:rFonts w:hint="eastAsia"/>
        </w:rPr>
        <w:t>分离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摄像头模块。</w:t>
      </w:r>
    </w:p>
    <w:p w14:paraId="56199387" w14:textId="77777777" w:rsidR="00A87A0E" w:rsidRDefault="00A87A0E">
      <w:r>
        <w:rPr>
          <w:rFonts w:hint="eastAsia"/>
        </w:rPr>
        <w:t>2.</w:t>
      </w:r>
      <w:r>
        <w:rPr>
          <w:rFonts w:hint="eastAsia"/>
        </w:rPr>
        <w:t>修改</w:t>
      </w:r>
      <w:proofErr w:type="spellStart"/>
      <w:r>
        <w:rPr>
          <w:rFonts w:hint="eastAsia"/>
        </w:rPr>
        <w:t>rtmp</w:t>
      </w:r>
      <w:proofErr w:type="spellEnd"/>
      <w:r>
        <w:rPr>
          <w:rFonts w:hint="eastAsia"/>
        </w:rPr>
        <w:t>打包部分。</w:t>
      </w:r>
      <w:bookmarkStart w:id="0" w:name="_GoBack"/>
      <w:bookmarkEnd w:id="0"/>
    </w:p>
    <w:p w14:paraId="2E3D93EF" w14:textId="77777777" w:rsidR="00A87A0E" w:rsidRDefault="00A87A0E">
      <w:r>
        <w:rPr>
          <w:rFonts w:hint="eastAsia"/>
        </w:rPr>
        <w:t>3.</w:t>
      </w:r>
      <w:r>
        <w:rPr>
          <w:rFonts w:hint="eastAsia"/>
        </w:rPr>
        <w:t>良好的客户端程序播放</w:t>
      </w:r>
    </w:p>
    <w:p w14:paraId="248C7135" w14:textId="5550726C" w:rsidR="009A7A6E" w:rsidRDefault="00411FFC">
      <w:r>
        <w:object w:dxaOrig="13507" w:dyaOrig="3202" w14:anchorId="3440D685">
          <v:shape id="_x0000_i1025" type="#_x0000_t75" style="width:414.35pt;height:98.5pt" o:ole="">
            <v:imagedata r:id="rId11" o:title=""/>
          </v:shape>
          <o:OLEObject Type="Embed" ProgID="Visio.Drawing.11" ShapeID="_x0000_i1025" DrawAspect="Content" ObjectID="_1446903543" r:id="rId12"/>
        </w:object>
      </w:r>
    </w:p>
    <w:p w14:paraId="0B611543" w14:textId="77777777" w:rsidR="00A87A0E" w:rsidRDefault="00A87A0E"/>
    <w:p w14:paraId="26797239" w14:textId="77777777" w:rsidR="00A87A0E" w:rsidRDefault="00A87A0E">
      <w:r>
        <w:rPr>
          <w:rFonts w:hint="eastAsia"/>
        </w:rPr>
        <w:t>二、实时多质量视频传输</w:t>
      </w:r>
    </w:p>
    <w:p w14:paraId="1C1FC81B" w14:textId="77777777" w:rsidR="00A87A0E" w:rsidRDefault="00A87A0E">
      <w:r>
        <w:rPr>
          <w:rFonts w:hint="eastAsia"/>
        </w:rPr>
        <w:t>1.</w:t>
      </w:r>
      <w:r>
        <w:rPr>
          <w:rFonts w:hint="eastAsia"/>
        </w:rPr>
        <w:t>抓包分析</w:t>
      </w:r>
      <w:r>
        <w:rPr>
          <w:rFonts w:hint="eastAsia"/>
        </w:rPr>
        <w:t xml:space="preserve">flash media </w:t>
      </w:r>
      <w:r>
        <w:t>encod</w:t>
      </w:r>
      <w:r>
        <w:rPr>
          <w:rFonts w:hint="eastAsia"/>
        </w:rPr>
        <w:t>er</w:t>
      </w:r>
      <w:r>
        <w:rPr>
          <w:rFonts w:hint="eastAsia"/>
        </w:rPr>
        <w:t>多质量视频如何传输给服务器</w:t>
      </w:r>
    </w:p>
    <w:p w14:paraId="0A4C6DA8" w14:textId="77777777" w:rsidR="00A87A0E" w:rsidRDefault="00A87A0E">
      <w:r>
        <w:rPr>
          <w:rFonts w:hint="eastAsia"/>
        </w:rPr>
        <w:t>2.rtmp</w:t>
      </w:r>
      <w:r>
        <w:rPr>
          <w:rFonts w:hint="eastAsia"/>
        </w:rPr>
        <w:t>打包实现</w:t>
      </w:r>
    </w:p>
    <w:p w14:paraId="6DEAB2E5" w14:textId="7B0C4A8B" w:rsidR="00A87A0E" w:rsidRDefault="00A87A0E">
      <w:r>
        <w:rPr>
          <w:rFonts w:hint="eastAsia"/>
        </w:rPr>
        <w:t>3.</w:t>
      </w:r>
      <w:r>
        <w:rPr>
          <w:rFonts w:hint="eastAsia"/>
        </w:rPr>
        <w:t>客户端播放</w:t>
      </w:r>
      <w:r>
        <w:rPr>
          <w:rFonts w:hint="eastAsia"/>
        </w:rPr>
        <w:t>3</w:t>
      </w:r>
      <w:r>
        <w:rPr>
          <w:rFonts w:hint="eastAsia"/>
        </w:rPr>
        <w:t>路视频（依据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使用的播放器，播放。如：</w:t>
      </w:r>
      <w:proofErr w:type="spellStart"/>
      <w:r>
        <w:rPr>
          <w:rFonts w:hint="eastAsia"/>
        </w:rPr>
        <w:t>jwplayer</w:t>
      </w:r>
      <w:proofErr w:type="spellEnd"/>
      <w:r>
        <w:rPr>
          <w:rFonts w:hint="eastAsia"/>
        </w:rPr>
        <w:t>中有</w:t>
      </w:r>
      <w:r>
        <w:rPr>
          <w:rFonts w:hint="eastAsia"/>
        </w:rPr>
        <w:t>3</w:t>
      </w:r>
      <w:r>
        <w:rPr>
          <w:rFonts w:hint="eastAsia"/>
        </w:rPr>
        <w:t>路可选的解决方案。若</w:t>
      </w:r>
      <w:r>
        <w:rPr>
          <w:rFonts w:hint="eastAsia"/>
        </w:rPr>
        <w:t>android</w:t>
      </w:r>
      <w:r>
        <w:rPr>
          <w:rFonts w:hint="eastAsia"/>
        </w:rPr>
        <w:t>，则</w:t>
      </w:r>
      <w:proofErr w:type="gramStart"/>
      <w:r>
        <w:rPr>
          <w:rFonts w:hint="eastAsia"/>
        </w:rPr>
        <w:t>须修改</w:t>
      </w:r>
      <w:proofErr w:type="spellStart"/>
      <w:proofErr w:type="gramEnd"/>
      <w:r>
        <w:rPr>
          <w:rFonts w:hint="eastAsia"/>
        </w:rPr>
        <w:t>url</w:t>
      </w:r>
      <w:proofErr w:type="spellEnd"/>
      <w:r>
        <w:rPr>
          <w:rFonts w:hint="eastAsia"/>
        </w:rPr>
        <w:t>地址，是客户端支持。）</w:t>
      </w:r>
    </w:p>
    <w:p w14:paraId="0C6D9461" w14:textId="662C9E3D" w:rsidR="00DA2A7F" w:rsidRDefault="00FA0932">
      <w:r>
        <w:object w:dxaOrig="11082" w:dyaOrig="2182" w14:anchorId="793D6214">
          <v:shape id="_x0000_i1026" type="#_x0000_t75" style="width:414.35pt;height:81.5pt" o:ole="">
            <v:imagedata r:id="rId13" o:title=""/>
          </v:shape>
          <o:OLEObject Type="Embed" ProgID="Visio.Drawing.11" ShapeID="_x0000_i1026" DrawAspect="Content" ObjectID="_1446903544" r:id="rId14"/>
        </w:object>
      </w:r>
    </w:p>
    <w:p w14:paraId="62E1FD57" w14:textId="77777777" w:rsidR="00DA2A7F" w:rsidRDefault="00DA2A7F"/>
    <w:p w14:paraId="5FDDE942" w14:textId="77777777" w:rsidR="00A87A0E" w:rsidRDefault="00A87A0E">
      <w:r>
        <w:rPr>
          <w:rFonts w:hint="eastAsia"/>
        </w:rPr>
        <w:t>三、</w:t>
      </w:r>
      <w:r w:rsidR="008F54C2">
        <w:rPr>
          <w:rFonts w:hint="eastAsia"/>
        </w:rPr>
        <w:t>手机摄像头网关搭建</w:t>
      </w:r>
    </w:p>
    <w:p w14:paraId="5F4A82BC" w14:textId="7FC347B7" w:rsidR="008F54C2" w:rsidRDefault="005A2973">
      <w:r>
        <w:rPr>
          <w:rFonts w:hint="eastAsia"/>
        </w:rPr>
        <w:t>采集：调用手机</w:t>
      </w:r>
      <w:proofErr w:type="spellStart"/>
      <w:r>
        <w:rPr>
          <w:rFonts w:hint="eastAsia"/>
        </w:rPr>
        <w:t>api</w:t>
      </w:r>
      <w:proofErr w:type="spellEnd"/>
    </w:p>
    <w:p w14:paraId="01A328A0" w14:textId="546E7126" w:rsidR="005A2973" w:rsidRDefault="005A2973">
      <w:r>
        <w:rPr>
          <w:rFonts w:hint="eastAsia"/>
        </w:rPr>
        <w:t>编码：调研</w:t>
      </w:r>
      <w:r>
        <w:rPr>
          <w:rFonts w:hint="eastAsia"/>
        </w:rPr>
        <w:t>x264</w:t>
      </w:r>
      <w:r>
        <w:rPr>
          <w:rFonts w:hint="eastAsia"/>
        </w:rPr>
        <w:t>或手机自带编码器</w:t>
      </w:r>
    </w:p>
    <w:p w14:paraId="2BF7A53C" w14:textId="3D7E3FEB" w:rsidR="005A2973" w:rsidRDefault="005A2973">
      <w:r>
        <w:rPr>
          <w:rFonts w:hint="eastAsia"/>
        </w:rPr>
        <w:t>上传：</w:t>
      </w:r>
      <w:proofErr w:type="spellStart"/>
      <w:r>
        <w:rPr>
          <w:rFonts w:hint="eastAsia"/>
        </w:rPr>
        <w:t>rtmp</w:t>
      </w:r>
      <w:proofErr w:type="spellEnd"/>
      <w:r>
        <w:rPr>
          <w:rFonts w:hint="eastAsia"/>
        </w:rPr>
        <w:t>打包，</w:t>
      </w:r>
      <w:r w:rsidR="00177414">
        <w:rPr>
          <w:rFonts w:hint="eastAsia"/>
        </w:rPr>
        <w:t>NDK</w:t>
      </w:r>
      <w:r>
        <w:rPr>
          <w:rFonts w:hint="eastAsia"/>
        </w:rPr>
        <w:t>编译</w:t>
      </w:r>
      <w:proofErr w:type="spellStart"/>
      <w:r w:rsidR="00177414">
        <w:rPr>
          <w:rFonts w:hint="eastAsia"/>
        </w:rPr>
        <w:t>librtmp</w:t>
      </w:r>
      <w:proofErr w:type="spellEnd"/>
      <w:r w:rsidR="00177414">
        <w:rPr>
          <w:rFonts w:hint="eastAsia"/>
        </w:rPr>
        <w:t>（可能用到</w:t>
      </w:r>
      <w:proofErr w:type="spellStart"/>
      <w:r w:rsidR="00177414">
        <w:rPr>
          <w:rFonts w:hint="eastAsia"/>
        </w:rPr>
        <w:t>linphone</w:t>
      </w:r>
      <w:proofErr w:type="spellEnd"/>
      <w:r w:rsidR="00177414">
        <w:rPr>
          <w:rFonts w:hint="eastAsia"/>
        </w:rPr>
        <w:t xml:space="preserve"> </w:t>
      </w:r>
      <w:r w:rsidR="00177414">
        <w:rPr>
          <w:rFonts w:hint="eastAsia"/>
        </w:rPr>
        <w:t>的</w:t>
      </w:r>
      <w:proofErr w:type="spellStart"/>
      <w:r w:rsidR="00177414">
        <w:rPr>
          <w:rFonts w:hint="eastAsia"/>
        </w:rPr>
        <w:t>Openssl</w:t>
      </w:r>
      <w:proofErr w:type="spellEnd"/>
      <w:r w:rsidR="00177414">
        <w:rPr>
          <w:rFonts w:hint="eastAsia"/>
        </w:rPr>
        <w:t>）</w:t>
      </w:r>
    </w:p>
    <w:p w14:paraId="2F66EC7E" w14:textId="5239FB0A" w:rsidR="00177414" w:rsidRDefault="00177414">
      <w:r>
        <w:rPr>
          <w:rFonts w:hint="eastAsia"/>
        </w:rPr>
        <w:t>FMS</w:t>
      </w:r>
      <w:r>
        <w:rPr>
          <w:rFonts w:hint="eastAsia"/>
        </w:rPr>
        <w:t>分发</w:t>
      </w:r>
    </w:p>
    <w:p w14:paraId="1560973D" w14:textId="4B3E883A" w:rsidR="00177414" w:rsidRDefault="00177414">
      <w:r>
        <w:rPr>
          <w:rFonts w:hint="eastAsia"/>
        </w:rPr>
        <w:t>客户端播放：</w:t>
      </w:r>
      <w:r>
        <w:rPr>
          <w:rFonts w:hint="eastAsia"/>
        </w:rPr>
        <w:t>pc</w:t>
      </w:r>
      <w:r>
        <w:rPr>
          <w:rFonts w:hint="eastAsia"/>
        </w:rPr>
        <w:t>或者其他手机</w:t>
      </w:r>
    </w:p>
    <w:p w14:paraId="4821DC52" w14:textId="0A8E885B" w:rsidR="000547FC" w:rsidRDefault="00ED6976">
      <w:r>
        <w:object w:dxaOrig="13691" w:dyaOrig="7355" w14:anchorId="7D00532A">
          <v:shape id="_x0000_i1027" type="#_x0000_t75" style="width:415pt;height:222.8pt" o:ole="">
            <v:imagedata r:id="rId15" o:title=""/>
          </v:shape>
          <o:OLEObject Type="Embed" ProgID="Visio.Drawing.11" ShapeID="_x0000_i1027" DrawAspect="Content" ObjectID="_1446903545" r:id="rId16"/>
        </w:object>
      </w:r>
    </w:p>
    <w:p w14:paraId="560DFF84" w14:textId="77777777" w:rsidR="000547FC" w:rsidRDefault="000547FC"/>
    <w:p w14:paraId="188195B5" w14:textId="370A5454" w:rsidR="00CE4964" w:rsidRDefault="00CE4964">
      <w:r>
        <w:rPr>
          <w:rFonts w:hint="eastAsia"/>
        </w:rPr>
        <w:t>四、系统完善</w:t>
      </w:r>
    </w:p>
    <w:p w14:paraId="35BF5831" w14:textId="717A4C73" w:rsidR="00CE4964" w:rsidRDefault="00CE4964">
      <w:r>
        <w:rPr>
          <w:rFonts w:hint="eastAsia"/>
        </w:rPr>
        <w:t>1.</w:t>
      </w:r>
      <w:r>
        <w:rPr>
          <w:rFonts w:hint="eastAsia"/>
        </w:rPr>
        <w:t>网关服务器端</w:t>
      </w:r>
      <w:r>
        <w:rPr>
          <w:rFonts w:hint="eastAsia"/>
        </w:rPr>
        <w:t xml:space="preserve"> </w:t>
      </w:r>
      <w:r>
        <w:rPr>
          <w:rFonts w:hint="eastAsia"/>
        </w:rPr>
        <w:t>视频保存功能。使可选保存的时间，保存一段时间之内的视频。保存的视频上传至</w:t>
      </w:r>
      <w:r>
        <w:rPr>
          <w:rFonts w:hint="eastAsia"/>
        </w:rPr>
        <w:t>ftp</w:t>
      </w:r>
      <w:r>
        <w:rPr>
          <w:rFonts w:hint="eastAsia"/>
        </w:rPr>
        <w:t>服务器。可供用户点播。</w:t>
      </w:r>
    </w:p>
    <w:p w14:paraId="6672BAF5" w14:textId="19899570" w:rsidR="00CE4964" w:rsidRDefault="00CE4964">
      <w:r>
        <w:rPr>
          <w:rFonts w:hint="eastAsia"/>
        </w:rPr>
        <w:t>2.</w:t>
      </w:r>
      <w:r>
        <w:rPr>
          <w:rFonts w:hint="eastAsia"/>
        </w:rPr>
        <w:t>网关服务器端</w:t>
      </w:r>
      <w:r>
        <w:rPr>
          <w:rFonts w:hint="eastAsia"/>
        </w:rPr>
        <w:t xml:space="preserve"> </w:t>
      </w:r>
      <w:r>
        <w:rPr>
          <w:rFonts w:hint="eastAsia"/>
        </w:rPr>
        <w:t>视频图片摘要并保存上传。（需要给出摘要的逻辑）</w:t>
      </w:r>
    </w:p>
    <w:p w14:paraId="5C0B0C23" w14:textId="11498B4B" w:rsidR="00CE4964" w:rsidRDefault="00CE4964">
      <w:r>
        <w:rPr>
          <w:rFonts w:hint="eastAsia"/>
        </w:rPr>
        <w:t>3.</w:t>
      </w:r>
      <w:r w:rsidR="00E06F41">
        <w:rPr>
          <w:rFonts w:hint="eastAsia"/>
        </w:rPr>
        <w:t>客户端完整展示服务器中技术：</w:t>
      </w:r>
    </w:p>
    <w:p w14:paraId="4D716F0C" w14:textId="06DA63F3" w:rsidR="00E06F41" w:rsidRDefault="00E06F41" w:rsidP="00E06F4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D46623">
        <w:rPr>
          <w:rFonts w:hint="eastAsia"/>
        </w:rPr>
        <w:t>地图－摄像头</w:t>
      </w:r>
    </w:p>
    <w:p w14:paraId="7855E9F6" w14:textId="22C129B9" w:rsidR="00E06F41" w:rsidRDefault="00D46623" w:rsidP="00E06F4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播放实时视频（不同质量）</w:t>
      </w:r>
    </w:p>
    <w:p w14:paraId="1433EBF0" w14:textId="7BDD0B4C" w:rsidR="00D46623" w:rsidRDefault="00D46623" w:rsidP="00E06F4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点播某段视频</w:t>
      </w:r>
    </w:p>
    <w:p w14:paraId="6A0758D8" w14:textId="1B3CDB38" w:rsidR="00D46623" w:rsidRDefault="00D46623" w:rsidP="00E06F41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查看摘要的图片</w:t>
      </w:r>
    </w:p>
    <w:p w14:paraId="59AA3836" w14:textId="6EA5CAF5" w:rsidR="00BA4BCE" w:rsidRDefault="00A504BC" w:rsidP="00E06F41">
      <w:pPr>
        <w:ind w:firstLine="420"/>
      </w:pPr>
      <w:r>
        <w:rPr>
          <w:rFonts w:hint="eastAsia"/>
        </w:rPr>
        <w:t>*</w:t>
      </w:r>
      <w:r w:rsidR="00BA4BCE">
        <w:rPr>
          <w:rFonts w:hint="eastAsia"/>
        </w:rPr>
        <w:t>（</w:t>
      </w:r>
      <w:r w:rsidR="00BA4BCE">
        <w:rPr>
          <w:rFonts w:hint="eastAsia"/>
        </w:rPr>
        <w:t>5</w:t>
      </w:r>
      <w:r w:rsidR="00BA4BCE">
        <w:rPr>
          <w:rFonts w:hint="eastAsia"/>
        </w:rPr>
        <w:t>）手机端管理？</w:t>
      </w:r>
      <w:r w:rsidR="00A453ED">
        <w:softHyphen/>
      </w:r>
      <w:r w:rsidR="00A453ED">
        <w:softHyphen/>
      </w:r>
      <w:r w:rsidR="00A453ED">
        <w:softHyphen/>
      </w:r>
    </w:p>
    <w:p w14:paraId="27336FA6" w14:textId="581AA954" w:rsidR="00833139" w:rsidRDefault="00A504BC" w:rsidP="00E06F41">
      <w:pPr>
        <w:ind w:firstLine="420"/>
      </w:pPr>
      <w:r>
        <w:rPr>
          <w:rFonts w:hint="eastAsia"/>
        </w:rPr>
        <w:t>*</w:t>
      </w:r>
      <w:r w:rsidR="00833139">
        <w:rPr>
          <w:rFonts w:hint="eastAsia"/>
        </w:rPr>
        <w:t>（</w:t>
      </w:r>
      <w:r w:rsidR="00833139">
        <w:rPr>
          <w:rFonts w:hint="eastAsia"/>
        </w:rPr>
        <w:t>6</w:t>
      </w:r>
      <w:r w:rsidR="00833139">
        <w:rPr>
          <w:rFonts w:hint="eastAsia"/>
        </w:rPr>
        <w:t>）手机摄像头上传</w:t>
      </w:r>
    </w:p>
    <w:p w14:paraId="57941DBB" w14:textId="77777777" w:rsidR="004B777C" w:rsidRPr="00A42513" w:rsidRDefault="004B777C" w:rsidP="00E06F41">
      <w:pPr>
        <w:ind w:firstLine="420"/>
      </w:pPr>
    </w:p>
    <w:p w14:paraId="514BA33D" w14:textId="77777777" w:rsidR="009D5998" w:rsidRDefault="009D5998" w:rsidP="00A42513"/>
    <w:p w14:paraId="54C29696" w14:textId="5DC24422" w:rsidR="003D2142" w:rsidRDefault="009D5998" w:rsidP="00A42513">
      <w:r>
        <w:rPr>
          <w:rFonts w:hint="eastAsia"/>
        </w:rPr>
        <w:t>五、总结</w:t>
      </w:r>
    </w:p>
    <w:p w14:paraId="00BCB88D" w14:textId="109E5241" w:rsidR="009D5998" w:rsidRDefault="009D5998" w:rsidP="00A42513">
      <w:r>
        <w:rPr>
          <w:rFonts w:hint="eastAsia"/>
        </w:rPr>
        <w:t>1.</w:t>
      </w:r>
      <w:r>
        <w:rPr>
          <w:rFonts w:hint="eastAsia"/>
        </w:rPr>
        <w:t>工作量比较大</w:t>
      </w:r>
      <w:r w:rsidR="00325F9F">
        <w:rPr>
          <w:rFonts w:hint="eastAsia"/>
        </w:rPr>
        <w:t>（</w:t>
      </w:r>
      <w:r w:rsidR="00BF2963">
        <w:rPr>
          <w:rFonts w:hint="eastAsia"/>
        </w:rPr>
        <w:t>标题四</w:t>
      </w:r>
      <w:r w:rsidR="00325F9F">
        <w:rPr>
          <w:rFonts w:hint="eastAsia"/>
        </w:rPr>
        <w:t>不带星号的可能需要分担）</w:t>
      </w:r>
    </w:p>
    <w:p w14:paraId="2E4F1DB8" w14:textId="5E0E104C" w:rsidR="009D5998" w:rsidRDefault="009D5998" w:rsidP="00A42513">
      <w:r>
        <w:rPr>
          <w:rFonts w:hint="eastAsia"/>
        </w:rPr>
        <w:t>2.</w:t>
      </w:r>
      <w:r>
        <w:rPr>
          <w:rFonts w:hint="eastAsia"/>
        </w:rPr>
        <w:t>有些模块有一定的不确定性</w:t>
      </w:r>
      <w:r>
        <w:t>……</w:t>
      </w:r>
    </w:p>
    <w:p w14:paraId="3CCAEFD6" w14:textId="567DF1A8" w:rsidR="004615AA" w:rsidRDefault="004615AA" w:rsidP="00A42513">
      <w:r>
        <w:rPr>
          <w:rFonts w:hint="eastAsia"/>
        </w:rPr>
        <w:t>3.</w:t>
      </w:r>
      <w:r w:rsidR="00E864F9">
        <w:rPr>
          <w:rFonts w:hint="eastAsia"/>
        </w:rPr>
        <w:t xml:space="preserve"> </w:t>
      </w:r>
      <w:r>
        <w:rPr>
          <w:rFonts w:hint="eastAsia"/>
        </w:rPr>
        <w:t>1</w:t>
      </w:r>
      <w:r>
        <w:rPr>
          <w:rFonts w:hint="eastAsia"/>
        </w:rPr>
        <w:t>个月内争取完成标题</w:t>
      </w:r>
      <w:proofErr w:type="gramStart"/>
      <w:r>
        <w:rPr>
          <w:rFonts w:hint="eastAsia"/>
        </w:rPr>
        <w:t>一</w:t>
      </w:r>
      <w:proofErr w:type="gramEnd"/>
      <w:r w:rsidR="0072323C">
        <w:rPr>
          <w:rFonts w:hint="eastAsia"/>
        </w:rPr>
        <w:t>任务</w:t>
      </w:r>
    </w:p>
    <w:sectPr w:rsidR="004615AA" w:rsidSect="00F97E7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8ED71A7" w14:textId="77777777" w:rsidR="006F087B" w:rsidRDefault="006F087B" w:rsidP="00A87A0E">
      <w:r>
        <w:separator/>
      </w:r>
    </w:p>
  </w:endnote>
  <w:endnote w:type="continuationSeparator" w:id="0">
    <w:p w14:paraId="15F77AA6" w14:textId="77777777" w:rsidR="006F087B" w:rsidRDefault="006F087B" w:rsidP="00A87A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EC4A7D5" w14:textId="77777777" w:rsidR="006F087B" w:rsidRDefault="006F087B" w:rsidP="00A87A0E">
      <w:r>
        <w:separator/>
      </w:r>
    </w:p>
  </w:footnote>
  <w:footnote w:type="continuationSeparator" w:id="0">
    <w:p w14:paraId="74FD4FD3" w14:textId="77777777" w:rsidR="006F087B" w:rsidRDefault="006F087B" w:rsidP="00A87A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0B3000"/>
    <w:multiLevelType w:val="hybridMultilevel"/>
    <w:tmpl w:val="6930F16C"/>
    <w:lvl w:ilvl="0" w:tplc="D84A3870">
      <w:start w:val="1"/>
      <w:numFmt w:val="decimal"/>
      <w:lvlText w:val="%1."/>
      <w:lvlJc w:val="left"/>
      <w:pPr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lowerLetter"/>
      <w:lvlText w:val="%5)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lowerLetter"/>
      <w:lvlText w:val="%8)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7A0E"/>
    <w:rsid w:val="000547FC"/>
    <w:rsid w:val="00177414"/>
    <w:rsid w:val="001F2FBE"/>
    <w:rsid w:val="002472E0"/>
    <w:rsid w:val="00325F9F"/>
    <w:rsid w:val="00395DC8"/>
    <w:rsid w:val="003D2142"/>
    <w:rsid w:val="00411FFC"/>
    <w:rsid w:val="004615AA"/>
    <w:rsid w:val="004B777C"/>
    <w:rsid w:val="00517967"/>
    <w:rsid w:val="0054138F"/>
    <w:rsid w:val="005A2973"/>
    <w:rsid w:val="006F087B"/>
    <w:rsid w:val="0072323C"/>
    <w:rsid w:val="00786507"/>
    <w:rsid w:val="00833139"/>
    <w:rsid w:val="00850791"/>
    <w:rsid w:val="008F54C2"/>
    <w:rsid w:val="00912616"/>
    <w:rsid w:val="009A7A6E"/>
    <w:rsid w:val="009B6B75"/>
    <w:rsid w:val="009D5998"/>
    <w:rsid w:val="00A25FF6"/>
    <w:rsid w:val="00A42513"/>
    <w:rsid w:val="00A453ED"/>
    <w:rsid w:val="00A504BC"/>
    <w:rsid w:val="00A75426"/>
    <w:rsid w:val="00A87A0E"/>
    <w:rsid w:val="00A941FB"/>
    <w:rsid w:val="00BA4BCE"/>
    <w:rsid w:val="00BF2963"/>
    <w:rsid w:val="00CE4964"/>
    <w:rsid w:val="00D216F1"/>
    <w:rsid w:val="00D46623"/>
    <w:rsid w:val="00DA2A7F"/>
    <w:rsid w:val="00E06F41"/>
    <w:rsid w:val="00E3128D"/>
    <w:rsid w:val="00E36CF7"/>
    <w:rsid w:val="00E864F9"/>
    <w:rsid w:val="00ED6976"/>
    <w:rsid w:val="00F25996"/>
    <w:rsid w:val="00F34C22"/>
    <w:rsid w:val="00F97D5B"/>
    <w:rsid w:val="00F97E72"/>
    <w:rsid w:val="00FA09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00BAFCC6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Char"/>
    <w:uiPriority w:val="99"/>
    <w:unhideWhenUsed/>
    <w:rsid w:val="00A87A0E"/>
    <w:pPr>
      <w:snapToGrid w:val="0"/>
      <w:jc w:val="left"/>
    </w:pPr>
    <w:rPr>
      <w:sz w:val="18"/>
      <w:szCs w:val="18"/>
    </w:rPr>
  </w:style>
  <w:style w:type="character" w:customStyle="1" w:styleId="Char">
    <w:name w:val="脚注文本 Char"/>
    <w:basedOn w:val="a0"/>
    <w:link w:val="a3"/>
    <w:uiPriority w:val="99"/>
    <w:rsid w:val="00A87A0E"/>
    <w:rPr>
      <w:sz w:val="18"/>
      <w:szCs w:val="18"/>
    </w:rPr>
  </w:style>
  <w:style w:type="character" w:styleId="a4">
    <w:name w:val="footnote reference"/>
    <w:basedOn w:val="a0"/>
    <w:uiPriority w:val="99"/>
    <w:unhideWhenUsed/>
    <w:rsid w:val="00A87A0E"/>
    <w:rPr>
      <w:vertAlign w:val="superscript"/>
    </w:rPr>
  </w:style>
  <w:style w:type="paragraph" w:styleId="a5">
    <w:name w:val="List Paragraph"/>
    <w:basedOn w:val="a"/>
    <w:uiPriority w:val="34"/>
    <w:qFormat/>
    <w:rsid w:val="004B777C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Char"/>
    <w:uiPriority w:val="99"/>
    <w:unhideWhenUsed/>
    <w:rsid w:val="00A87A0E"/>
    <w:pPr>
      <w:snapToGrid w:val="0"/>
      <w:jc w:val="left"/>
    </w:pPr>
    <w:rPr>
      <w:sz w:val="18"/>
      <w:szCs w:val="18"/>
    </w:rPr>
  </w:style>
  <w:style w:type="character" w:customStyle="1" w:styleId="Char">
    <w:name w:val="脚注文本 Char"/>
    <w:basedOn w:val="a0"/>
    <w:link w:val="a3"/>
    <w:uiPriority w:val="99"/>
    <w:rsid w:val="00A87A0E"/>
    <w:rPr>
      <w:sz w:val="18"/>
      <w:szCs w:val="18"/>
    </w:rPr>
  </w:style>
  <w:style w:type="character" w:styleId="a4">
    <w:name w:val="footnote reference"/>
    <w:basedOn w:val="a0"/>
    <w:uiPriority w:val="99"/>
    <w:unhideWhenUsed/>
    <w:rsid w:val="00A87A0E"/>
    <w:rPr>
      <w:vertAlign w:val="superscript"/>
    </w:rPr>
  </w:style>
  <w:style w:type="paragraph" w:styleId="a5">
    <w:name w:val="List Paragraph"/>
    <w:basedOn w:val="a"/>
    <w:uiPriority w:val="34"/>
    <w:qFormat/>
    <w:rsid w:val="004B777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9190A1B0-44DA-49B5-976B-0C7557BC5D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</TotalTime>
  <Pages>1</Pages>
  <Words>103</Words>
  <Characters>588</Characters>
  <Application>Microsoft Office Word</Application>
  <DocSecurity>0</DocSecurity>
  <Lines>4</Lines>
  <Paragraphs>1</Paragraphs>
  <ScaleCrop>false</ScaleCrop>
  <Company>BUPT</Company>
  <LinksUpToDate>false</LinksUpToDate>
  <CharactersWithSpaces>6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纪源</dc:creator>
  <cp:keywords/>
  <dc:description/>
  <cp:lastModifiedBy>Sky123.Org</cp:lastModifiedBy>
  <cp:revision>46</cp:revision>
  <dcterms:created xsi:type="dcterms:W3CDTF">2013-11-22T07:29:00Z</dcterms:created>
  <dcterms:modified xsi:type="dcterms:W3CDTF">2013-11-25T08:52:00Z</dcterms:modified>
</cp:coreProperties>
</file>